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B2502" w:rsidRDefault="009034D5">
      <w:r>
        <w:object w:dxaOrig="11285" w:dyaOrig="83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0.35pt;height:369.7pt" o:ole="">
            <v:imagedata r:id="rId4" o:title=""/>
          </v:shape>
          <o:OLEObject Type="Embed" ProgID="Visio.Drawing.11" ShapeID="_x0000_i1025" DrawAspect="Content" ObjectID="_1340367221" r:id="rId5"/>
        </w:object>
      </w:r>
    </w:p>
    <w:sectPr w:rsidR="00BB2502" w:rsidSect="00BB2502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4"/>
  <w:proofState w:spelling="clean" w:grammar="clean"/>
  <w:defaultTabStop w:val="720"/>
  <w:characterSpacingControl w:val="doNotCompress"/>
  <w:compat/>
  <w:rsids>
    <w:rsidRoot w:val="009034D5"/>
    <w:rsid w:val="00113CF4"/>
    <w:rsid w:val="00276AF6"/>
    <w:rsid w:val="00314555"/>
    <w:rsid w:val="00784462"/>
    <w:rsid w:val="009034D5"/>
    <w:rsid w:val="00BB2502"/>
    <w:rsid w:val="00D370C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B2502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0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ohammadReza</dc:creator>
  <cp:keywords/>
  <dc:description/>
  <cp:lastModifiedBy>MohammadReza</cp:lastModifiedBy>
  <cp:revision>1</cp:revision>
  <dcterms:created xsi:type="dcterms:W3CDTF">2010-07-11T09:47:00Z</dcterms:created>
  <dcterms:modified xsi:type="dcterms:W3CDTF">2010-07-11T10:57:00Z</dcterms:modified>
</cp:coreProperties>
</file>